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8930" w:type="dxa"/>
        <w:tblInd w:w="137" w:type="dxa"/>
        <w:tblLook w:val="04A0" w:firstRow="1" w:lastRow="0" w:firstColumn="1" w:lastColumn="0" w:noHBand="0" w:noVBand="1"/>
      </w:tblPr>
      <w:tblGrid>
        <w:gridCol w:w="1985"/>
        <w:gridCol w:w="6945"/>
      </w:tblGrid>
      <w:tr w:rsidR="00610BF7" w:rsidRPr="00D334AE" w:rsidTr="009F45D2">
        <w:tc>
          <w:tcPr>
            <w:tcW w:w="1985" w:type="dxa"/>
          </w:tcPr>
          <w:p w:rsidR="00610BF7" w:rsidRPr="00D334AE" w:rsidRDefault="00610BF7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>Görev Unvanı</w:t>
            </w:r>
            <w:r w:rsidR="00273217"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610BF7" w:rsidRPr="00D334AE" w:rsidRDefault="00610BF7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945" w:type="dxa"/>
          </w:tcPr>
          <w:p w:rsidR="00407B74" w:rsidRPr="00D334AE" w:rsidRDefault="00985ADB" w:rsidP="00D334A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akine Mühendisi</w:t>
            </w:r>
          </w:p>
        </w:tc>
      </w:tr>
      <w:tr w:rsidR="00610BF7" w:rsidRPr="00D334AE" w:rsidTr="009F45D2">
        <w:tc>
          <w:tcPr>
            <w:tcW w:w="1985" w:type="dxa"/>
          </w:tcPr>
          <w:p w:rsidR="00610BF7" w:rsidRPr="00D334AE" w:rsidRDefault="00610BF7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</w:t>
            </w:r>
            <w:r w:rsidR="00273217"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</w:tc>
        <w:tc>
          <w:tcPr>
            <w:tcW w:w="6945" w:type="dxa"/>
          </w:tcPr>
          <w:p w:rsidR="00985ADB" w:rsidRPr="00985ADB" w:rsidRDefault="00985ADB" w:rsidP="00985ADB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85ADB">
              <w:rPr>
                <w:rFonts w:ascii="Times New Roman" w:hAnsi="Times New Roman" w:cs="Times New Roman"/>
                <w:sz w:val="24"/>
                <w:szCs w:val="24"/>
              </w:rPr>
              <w:t>İdari Destek ve Teknik Hizmetler Direktörü, Yapı İşleri Müdürü</w:t>
            </w:r>
          </w:p>
          <w:p w:rsidR="00610BF7" w:rsidRPr="00D334AE" w:rsidRDefault="00610BF7" w:rsidP="00D334A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10BF7" w:rsidRPr="00D334AE" w:rsidTr="009F45D2">
        <w:tc>
          <w:tcPr>
            <w:tcW w:w="1985" w:type="dxa"/>
          </w:tcPr>
          <w:p w:rsidR="00610BF7" w:rsidRPr="00D334AE" w:rsidRDefault="00610BF7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>Astları</w:t>
            </w:r>
            <w:r w:rsidR="00273217"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610BF7" w:rsidRPr="00D334AE" w:rsidRDefault="00610BF7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945" w:type="dxa"/>
          </w:tcPr>
          <w:p w:rsidR="00213B28" w:rsidRPr="00D334AE" w:rsidRDefault="00985ADB" w:rsidP="00D334AE">
            <w:p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Tekniker</w:t>
            </w:r>
          </w:p>
        </w:tc>
      </w:tr>
      <w:tr w:rsidR="00610BF7" w:rsidRPr="00D334AE" w:rsidTr="009F45D2">
        <w:tc>
          <w:tcPr>
            <w:tcW w:w="1985" w:type="dxa"/>
          </w:tcPr>
          <w:p w:rsidR="00610BF7" w:rsidRPr="00D334AE" w:rsidRDefault="00610BF7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>Vekalet Eden</w:t>
            </w:r>
            <w:r w:rsidR="00273217"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610BF7" w:rsidRPr="00D334AE" w:rsidRDefault="00610BF7" w:rsidP="00D334A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945" w:type="dxa"/>
          </w:tcPr>
          <w:p w:rsidR="00610BF7" w:rsidRPr="00D334AE" w:rsidRDefault="00985ADB" w:rsidP="00D334A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Yapı ve Teknik İşler Müdürünün belirlediği personel.</w:t>
            </w:r>
          </w:p>
        </w:tc>
      </w:tr>
      <w:tr w:rsidR="00610BF7" w:rsidRPr="00D334AE" w:rsidTr="009F45D2">
        <w:tc>
          <w:tcPr>
            <w:tcW w:w="1985" w:type="dxa"/>
          </w:tcPr>
          <w:p w:rsidR="00610BF7" w:rsidRPr="00D334AE" w:rsidRDefault="00610BF7" w:rsidP="00D334A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</w:t>
            </w:r>
            <w:r w:rsidR="00273217"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610BF7" w:rsidRPr="00D334AE" w:rsidRDefault="00610BF7" w:rsidP="00D334A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610BF7" w:rsidRPr="00D334AE" w:rsidRDefault="00610BF7" w:rsidP="00D334A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610BF7" w:rsidRPr="00D334AE" w:rsidRDefault="00610BF7" w:rsidP="00D334A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610BF7" w:rsidRPr="00D334AE" w:rsidRDefault="00610BF7" w:rsidP="00D334A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945" w:type="dxa"/>
          </w:tcPr>
          <w:p w:rsidR="00E033BB" w:rsidRPr="00D334AE" w:rsidRDefault="00985ADB" w:rsidP="00D334AE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85ADB">
              <w:rPr>
                <w:rFonts w:ascii="Times New Roman" w:hAnsi="Times New Roman" w:cs="Times New Roman"/>
                <w:sz w:val="24"/>
                <w:szCs w:val="24"/>
              </w:rPr>
              <w:t xml:space="preserve">Makine Mühendisi; Üniversite bünyesindeki bina, tesis ve altyapılara ilişkin </w:t>
            </w:r>
            <w:r w:rsidRPr="00985ADB">
              <w:rPr>
                <w:rFonts w:ascii="Times New Roman" w:hAnsi="Times New Roman" w:cs="Times New Roman"/>
                <w:bCs/>
                <w:sz w:val="24"/>
                <w:szCs w:val="24"/>
              </w:rPr>
              <w:t>mekanik sistemlerin</w:t>
            </w:r>
            <w:r w:rsidRPr="00985ADB">
              <w:rPr>
                <w:rFonts w:ascii="Times New Roman" w:hAnsi="Times New Roman" w:cs="Times New Roman"/>
                <w:sz w:val="24"/>
                <w:szCs w:val="24"/>
              </w:rPr>
              <w:t xml:space="preserve"> (HVAC – ısıtma, soğutma, havalandırma, klima; sıhhi tesisat; yangın söndürme ve önleme sistemleri; mekanik ekipmanlar) planlanması, projelendirilmesi, uygulanması, işletilmesi ve bakım süreçlerine yönelik mühendislik desteği sağlar.</w:t>
            </w:r>
            <w:r w:rsidRPr="00985ADB">
              <w:rPr>
                <w:rFonts w:ascii="Times New Roman" w:hAnsi="Times New Roman" w:cs="Times New Roman"/>
                <w:sz w:val="24"/>
                <w:szCs w:val="24"/>
              </w:rPr>
              <w:br/>
              <w:t>İnşaat ve bakım projelerinin planlanması, tasarımı, geliştirilmesi ve denetlenmesi süreçlerinde görev alır; mekanik sistemlere ilişkin bakım stratejilerinin oluşturulması, enerji verimliliği ve tasarruf çalışmalarının değerlendirilmesi, teknik dokümantasyonun hazırlanması ve standartların geliştirilmesi konularında uzmanlık alanı kapsamında Üniversiteye katkı sunar.</w:t>
            </w:r>
          </w:p>
        </w:tc>
      </w:tr>
      <w:tr w:rsidR="00A74CFC" w:rsidRPr="00D334AE" w:rsidTr="009F45D2">
        <w:tc>
          <w:tcPr>
            <w:tcW w:w="1985" w:type="dxa"/>
          </w:tcPr>
          <w:p w:rsidR="00A74CFC" w:rsidRPr="00D334AE" w:rsidRDefault="00A74CFC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6945" w:type="dxa"/>
          </w:tcPr>
          <w:p w:rsidR="00985ADB" w:rsidRDefault="00985ADB" w:rsidP="00985ADB">
            <w:pPr>
              <w:pStyle w:val="NormalWeb"/>
              <w:numPr>
                <w:ilvl w:val="0"/>
                <w:numId w:val="22"/>
              </w:numPr>
            </w:pPr>
            <w:r>
              <w:t>Mekanik sistemlere ilişkin ihale belgelerinin planlanması, hazırlanması ve geliştirilmesi süreçlerinde görev almak; inşaat ve bakım projelerinde mühendislik desteği sunarak Üniversite’nin dış danışmanlıklara olan bağımlılığını azaltmak,</w:t>
            </w:r>
          </w:p>
          <w:p w:rsidR="00985ADB" w:rsidRDefault="00985ADB" w:rsidP="00985ADB">
            <w:pPr>
              <w:pStyle w:val="NormalWeb"/>
              <w:numPr>
                <w:ilvl w:val="0"/>
                <w:numId w:val="22"/>
              </w:numPr>
            </w:pPr>
            <w:r>
              <w:t>HVAC, sıhhi tesisat, yangın önleme ve mekanik ekipmanlara ait proje çizimleri, teknik şartnameler ve sözleşme dokümanlarını incelemek; görüş, öneri ve teknik değerlendirmeleri ilgili birimlere iletmek,</w:t>
            </w:r>
          </w:p>
          <w:p w:rsidR="00985ADB" w:rsidRDefault="00985ADB" w:rsidP="00985ADB">
            <w:pPr>
              <w:pStyle w:val="NormalWeb"/>
              <w:numPr>
                <w:ilvl w:val="0"/>
                <w:numId w:val="22"/>
              </w:numPr>
            </w:pPr>
            <w:r>
              <w:t>Yükleniciler tarafından yürütülen mekanik imalatların sözleşme, proje ve teknik şartnamelere uygunluğunu sahada izlemek; uygulamaya yönelik teknik değerlendirme ve yönlendirmelerde bulunmak,</w:t>
            </w:r>
          </w:p>
          <w:p w:rsidR="00985ADB" w:rsidRDefault="00985ADB" w:rsidP="00985ADB">
            <w:pPr>
              <w:pStyle w:val="NormalWeb"/>
              <w:numPr>
                <w:ilvl w:val="0"/>
                <w:numId w:val="22"/>
              </w:numPr>
            </w:pPr>
            <w:r>
              <w:t>Mekanik sistemlerin kurulumu, test edilmesi ve devreye alınması (commissioning) süreçlerine destek vermek; işletme sürecinde sistemlerin verimli ve güvenli çalışmasını sağlamak,</w:t>
            </w:r>
          </w:p>
          <w:p w:rsidR="00985ADB" w:rsidRDefault="00985ADB" w:rsidP="00985ADB">
            <w:pPr>
              <w:pStyle w:val="NormalWeb"/>
              <w:numPr>
                <w:ilvl w:val="0"/>
                <w:numId w:val="22"/>
              </w:numPr>
            </w:pPr>
            <w:r>
              <w:lastRenderedPageBreak/>
              <w:t>Mekanik arızaların ve performans düşüklüklerinin nedenlerini araştırmak, teknik analizler yapmak ve çözüm önerileri geliştirmek,</w:t>
            </w:r>
          </w:p>
          <w:p w:rsidR="00985ADB" w:rsidRDefault="00985ADB" w:rsidP="00985ADB">
            <w:pPr>
              <w:pStyle w:val="NormalWeb"/>
              <w:numPr>
                <w:ilvl w:val="0"/>
                <w:numId w:val="22"/>
              </w:numPr>
            </w:pPr>
            <w:r>
              <w:t>Mevcut ve yeni mekanik sistemlere ilişkin bakım planları ve periyodik bakım önerileri oluşturmak; ilgili personele sistem kullanımı ve işletimi hakkında teknik destek ve bilgilendirme sağlamak,</w:t>
            </w:r>
          </w:p>
          <w:p w:rsidR="00985ADB" w:rsidRDefault="00985ADB" w:rsidP="00985ADB">
            <w:pPr>
              <w:pStyle w:val="NormalWeb"/>
              <w:numPr>
                <w:ilvl w:val="0"/>
                <w:numId w:val="22"/>
              </w:numPr>
            </w:pPr>
            <w:r>
              <w:t>Kampüs genelinde mekanik altyapıya ilişkin kısa, orta ve uzun vadeli ihtiyaçları belirlemek; kapasite artışı, yenileme ve iyileştirme çalışmalarına yönelik teknik görüş bildirmek,</w:t>
            </w:r>
          </w:p>
          <w:p w:rsidR="00985ADB" w:rsidRDefault="00985ADB" w:rsidP="00985ADB">
            <w:pPr>
              <w:pStyle w:val="NormalWeb"/>
              <w:numPr>
                <w:ilvl w:val="0"/>
                <w:numId w:val="22"/>
              </w:numPr>
            </w:pPr>
            <w:r>
              <w:t>Mekanik tesisatlara ait as-built (uygulama sonrası) proje çizimlerinin ve teknik dokümantasyonun hazırlanmasına ve güncel tutulmasına katkı sağlamak,</w:t>
            </w:r>
          </w:p>
          <w:p w:rsidR="00985ADB" w:rsidRDefault="00985ADB" w:rsidP="00985ADB">
            <w:pPr>
              <w:pStyle w:val="NormalWeb"/>
              <w:numPr>
                <w:ilvl w:val="0"/>
                <w:numId w:val="22"/>
              </w:numPr>
            </w:pPr>
            <w:r>
              <w:t>Üniversiteye ait mekanik sistem standartlarının ve tasarım kriterlerinin geliştirilmesine yönelik veri toplamak, dokümantasyon hazırlamak ve ilgili birimlerle koordinasyon içinde çalışmak,</w:t>
            </w:r>
          </w:p>
          <w:p w:rsidR="00985ADB" w:rsidRDefault="00985ADB" w:rsidP="00985ADB">
            <w:pPr>
              <w:pStyle w:val="NormalWeb"/>
              <w:numPr>
                <w:ilvl w:val="0"/>
                <w:numId w:val="22"/>
              </w:numPr>
            </w:pPr>
            <w:r>
              <w:t>Enerji verimliliği, ısı geri kazanımı, su ve enerji tasarrufuna yönelik projeler geliştirmek; bu projelerin teknik kapsamını, maliyet analizlerini ve beklenen kazanımlarını içeren raporlar hazırlamak,</w:t>
            </w:r>
          </w:p>
          <w:p w:rsidR="00985ADB" w:rsidRDefault="00985ADB" w:rsidP="00985ADB">
            <w:pPr>
              <w:pStyle w:val="NormalWeb"/>
              <w:numPr>
                <w:ilvl w:val="0"/>
                <w:numId w:val="22"/>
              </w:numPr>
            </w:pPr>
            <w:r>
              <w:t>Gerekli durumlarda bina ve tesislerde mekanik sistem denetimleri yapmak; tespit edilen eksik, riskli veya güvensiz durumlara ilişkin teknik rapor ve iyileştirme önerileri hazırlamak,</w:t>
            </w:r>
          </w:p>
          <w:p w:rsidR="00985ADB" w:rsidRDefault="00985ADB" w:rsidP="00985ADB">
            <w:pPr>
              <w:pStyle w:val="NormalWeb"/>
              <w:numPr>
                <w:ilvl w:val="0"/>
                <w:numId w:val="22"/>
              </w:numPr>
            </w:pPr>
            <w:r>
              <w:t>Mesleki gelişimini sürdürmek amacıyla teknik yayınları takip etmek, eğitim ve seminerlere katılmak,</w:t>
            </w:r>
          </w:p>
          <w:p w:rsidR="00FF53D9" w:rsidRPr="00985ADB" w:rsidRDefault="00985ADB" w:rsidP="00985ADB">
            <w:pPr>
              <w:pStyle w:val="NormalWeb"/>
              <w:numPr>
                <w:ilvl w:val="0"/>
                <w:numId w:val="22"/>
              </w:numPr>
            </w:pPr>
            <w:r>
              <w:t>Görevlendirildiği takdirde verilen diğer görevleri yerine getirerek İdari Destek ve Teknik Hizmetler biriminin genel çalışmalarına katkı sağlamak.</w:t>
            </w:r>
          </w:p>
        </w:tc>
      </w:tr>
      <w:tr w:rsidR="00A74CFC" w:rsidRPr="00D334AE" w:rsidTr="009F45D2">
        <w:tc>
          <w:tcPr>
            <w:tcW w:w="1985" w:type="dxa"/>
          </w:tcPr>
          <w:p w:rsidR="00A74CFC" w:rsidRPr="00D334AE" w:rsidRDefault="00A74CFC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Eğitim Düzeyi/Deneyim:</w:t>
            </w:r>
          </w:p>
          <w:p w:rsidR="00A74CFC" w:rsidRPr="00D334AE" w:rsidRDefault="00A74CFC" w:rsidP="00D334A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945" w:type="dxa"/>
          </w:tcPr>
          <w:p w:rsidR="00985ADB" w:rsidRPr="00985ADB" w:rsidRDefault="00985ADB" w:rsidP="00985ADB">
            <w:pPr>
              <w:pStyle w:val="ListeParagraf"/>
              <w:numPr>
                <w:ilvl w:val="0"/>
                <w:numId w:val="25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985ADB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tr-TR"/>
              </w:rPr>
              <w:t>Makine Mühendisliği</w:t>
            </w:r>
            <w:r w:rsidRPr="00985ADB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 lisans diplomasına sahip olmak,</w:t>
            </w:r>
          </w:p>
          <w:p w:rsidR="00985ADB" w:rsidRPr="00985ADB" w:rsidRDefault="00985ADB" w:rsidP="00985ADB">
            <w:pPr>
              <w:pStyle w:val="ListeParagraf"/>
              <w:numPr>
                <w:ilvl w:val="0"/>
                <w:numId w:val="25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985ADB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HVAC, sıhhi tesisat, yangın sistemleri ve mekanik tesisat uygulamalarıyla doğrudan ilişkili </w:t>
            </w:r>
            <w:r w:rsidRPr="00985ADB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tr-TR"/>
              </w:rPr>
              <w:t>en az 5 yıl</w:t>
            </w:r>
            <w:r w:rsidRPr="00985ADB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 mesleki deneyime sahip olmak.</w:t>
            </w:r>
          </w:p>
          <w:p w:rsidR="00D334AE" w:rsidRPr="00985ADB" w:rsidRDefault="00D334AE" w:rsidP="00985ADB">
            <w:pPr>
              <w:spacing w:line="276" w:lineRule="auto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</w:tc>
      </w:tr>
      <w:tr w:rsidR="00A74CFC" w:rsidRPr="00D334AE" w:rsidTr="009F45D2">
        <w:tc>
          <w:tcPr>
            <w:tcW w:w="1985" w:type="dxa"/>
          </w:tcPr>
          <w:p w:rsidR="00A74CFC" w:rsidRPr="00D334AE" w:rsidRDefault="00A74CFC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Yetkinlikler:</w:t>
            </w:r>
          </w:p>
          <w:p w:rsidR="00A74CFC" w:rsidRPr="00D334AE" w:rsidRDefault="00A74CFC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D334AE" w:rsidRDefault="00A74CFC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D334AE" w:rsidRDefault="00A74CFC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D334AE" w:rsidRDefault="00A74CFC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D334AE" w:rsidRDefault="00A74CFC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D334AE" w:rsidRDefault="00A74CFC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D334AE" w:rsidRDefault="00A74CFC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945" w:type="dxa"/>
          </w:tcPr>
          <w:p w:rsidR="00985ADB" w:rsidRPr="00985ADB" w:rsidRDefault="00985ADB" w:rsidP="00985ADB">
            <w:pPr>
              <w:pStyle w:val="ListeParagraf"/>
              <w:numPr>
                <w:ilvl w:val="0"/>
                <w:numId w:val="25"/>
              </w:numPr>
              <w:spacing w:before="100" w:beforeAutospacing="1" w:after="100" w:afterAutospacing="1" w:line="276" w:lineRule="auto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985ADB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lastRenderedPageBreak/>
              <w:t>AutoCAD, Revit (MEP) ve benzeri mekanik proje çizim ve modelleme programlarını kullanabilme,</w:t>
            </w:r>
          </w:p>
          <w:p w:rsidR="00985ADB" w:rsidRPr="00985ADB" w:rsidRDefault="00985ADB" w:rsidP="00985ADB">
            <w:pPr>
              <w:pStyle w:val="ListeParagraf"/>
              <w:numPr>
                <w:ilvl w:val="0"/>
                <w:numId w:val="25"/>
              </w:numPr>
              <w:spacing w:before="100" w:beforeAutospacing="1" w:after="100" w:afterAutospacing="1" w:line="276" w:lineRule="auto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985ADB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lastRenderedPageBreak/>
              <w:t>Mekanik tesisat proje, şartname ve sözleşme dokümanlarını okuma, yorumlama ve hazırlama becerisi,</w:t>
            </w:r>
          </w:p>
          <w:p w:rsidR="00985ADB" w:rsidRPr="00985ADB" w:rsidRDefault="00985ADB" w:rsidP="00985ADB">
            <w:pPr>
              <w:pStyle w:val="ListeParagraf"/>
              <w:numPr>
                <w:ilvl w:val="0"/>
                <w:numId w:val="25"/>
              </w:numPr>
              <w:spacing w:before="100" w:beforeAutospacing="1" w:after="100" w:afterAutospacing="1" w:line="276" w:lineRule="auto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985ADB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HVAC, sıhhi tesisat ve yangın sistemleri mevzuatı, standartları ve uygulamalarına hâkimiyet,</w:t>
            </w:r>
          </w:p>
          <w:p w:rsidR="00985ADB" w:rsidRPr="00985ADB" w:rsidRDefault="00985ADB" w:rsidP="00985ADB">
            <w:pPr>
              <w:pStyle w:val="ListeParagraf"/>
              <w:numPr>
                <w:ilvl w:val="0"/>
                <w:numId w:val="25"/>
              </w:numPr>
              <w:spacing w:before="100" w:beforeAutospacing="1" w:after="100" w:afterAutospacing="1" w:line="276" w:lineRule="auto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985ADB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Analitik düşünme, problem çözme ve teknik raporlama becerisi,</w:t>
            </w:r>
          </w:p>
          <w:p w:rsidR="00985ADB" w:rsidRPr="00985ADB" w:rsidRDefault="00985ADB" w:rsidP="00985ADB">
            <w:pPr>
              <w:pStyle w:val="ListeParagraf"/>
              <w:numPr>
                <w:ilvl w:val="0"/>
                <w:numId w:val="25"/>
              </w:numPr>
              <w:spacing w:before="100" w:beforeAutospacing="1" w:after="100" w:afterAutospacing="1" w:line="276" w:lineRule="auto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985ADB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Etkili iletişim ve ekip çalışmasına yatkınlık,</w:t>
            </w:r>
          </w:p>
          <w:p w:rsidR="00D334AE" w:rsidRPr="00985ADB" w:rsidRDefault="00985ADB" w:rsidP="00D334AE">
            <w:pPr>
              <w:pStyle w:val="ListeParagraf"/>
              <w:numPr>
                <w:ilvl w:val="0"/>
                <w:numId w:val="25"/>
              </w:numPr>
              <w:spacing w:before="100" w:beforeAutospacing="1" w:after="100" w:afterAutospacing="1" w:line="276" w:lineRule="auto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985ADB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İmar mevzuatı, ilgili yönetmelikler ve iş sağlığı ve güvenliği kurallarına aşinalık.</w:t>
            </w:r>
          </w:p>
          <w:p w:rsidR="00E940BA" w:rsidRDefault="00E940BA" w:rsidP="00D334AE">
            <w:pPr>
              <w:spacing w:before="100" w:beforeAutospacing="1" w:after="100" w:afterAutospacing="1" w:line="276" w:lineRule="auto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  <w:p w:rsidR="00D334AE" w:rsidRPr="00D334AE" w:rsidRDefault="00D334AE" w:rsidP="00D334AE">
            <w:pPr>
              <w:spacing w:before="100" w:beforeAutospacing="1" w:after="100" w:afterAutospacing="1" w:line="276" w:lineRule="auto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</w:tc>
      </w:tr>
      <w:tr w:rsidR="009F45D2" w:rsidRPr="00D334AE" w:rsidTr="009F45D2">
        <w:tc>
          <w:tcPr>
            <w:tcW w:w="1985" w:type="dxa"/>
          </w:tcPr>
          <w:p w:rsidR="009F45D2" w:rsidRPr="00D334AE" w:rsidRDefault="009F45D2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Kurum İçi Kademesi:</w:t>
            </w:r>
          </w:p>
        </w:tc>
        <w:tc>
          <w:tcPr>
            <w:tcW w:w="6945" w:type="dxa"/>
          </w:tcPr>
          <w:p w:rsidR="009F45D2" w:rsidRPr="00D334AE" w:rsidRDefault="009F45D2" w:rsidP="00D334AE">
            <w:pPr>
              <w:spacing w:line="276" w:lineRule="auto"/>
              <w:ind w:left="708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D334AE" w:rsidTr="005C42B6">
        <w:tc>
          <w:tcPr>
            <w:tcW w:w="8930" w:type="dxa"/>
            <w:gridSpan w:val="2"/>
            <w:shd w:val="clear" w:color="auto" w:fill="D9D9D9" w:themeFill="background1" w:themeFillShade="D9"/>
          </w:tcPr>
          <w:p w:rsidR="00A74CFC" w:rsidRPr="00D334AE" w:rsidRDefault="00A74CFC" w:rsidP="00D334A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>ONAY (TEBELLÜĞ EDEN)</w:t>
            </w:r>
          </w:p>
        </w:tc>
      </w:tr>
      <w:tr w:rsidR="00A74CFC" w:rsidRPr="00D334AE" w:rsidTr="005C42B6">
        <w:tc>
          <w:tcPr>
            <w:tcW w:w="8930" w:type="dxa"/>
            <w:gridSpan w:val="2"/>
          </w:tcPr>
          <w:p w:rsidR="00A74CFC" w:rsidRPr="00D334AE" w:rsidRDefault="00A74CFC" w:rsidP="00D334A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A74CFC" w:rsidRPr="00D334AE" w:rsidRDefault="00A74CFC" w:rsidP="00D334A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A74CFC" w:rsidRPr="00D334AE" w:rsidRDefault="00A74CFC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D334AE" w:rsidRDefault="00A74CFC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Ad-Soyad: </w:t>
            </w:r>
          </w:p>
          <w:p w:rsidR="00A74CFC" w:rsidRPr="00D334AE" w:rsidRDefault="00A74CFC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D334AE" w:rsidRDefault="00A74CFC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Pr="00D334AE" w:rsidRDefault="00A74CFC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FF53D9" w:rsidRPr="00D334AE" w:rsidRDefault="00FF53D9" w:rsidP="00D334A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D334AE" w:rsidTr="005C42B6">
        <w:tc>
          <w:tcPr>
            <w:tcW w:w="8930" w:type="dxa"/>
            <w:gridSpan w:val="2"/>
            <w:shd w:val="clear" w:color="auto" w:fill="D9D9D9" w:themeFill="background1" w:themeFillShade="D9"/>
          </w:tcPr>
          <w:p w:rsidR="00A74CFC" w:rsidRPr="00D334AE" w:rsidRDefault="00A74CFC" w:rsidP="00D334A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>ONAY (TEBLİĞ EDEN)</w:t>
            </w:r>
          </w:p>
        </w:tc>
      </w:tr>
      <w:tr w:rsidR="00A74CFC" w:rsidRPr="00D334AE" w:rsidTr="005C42B6">
        <w:tc>
          <w:tcPr>
            <w:tcW w:w="8930" w:type="dxa"/>
            <w:gridSpan w:val="2"/>
            <w:shd w:val="clear" w:color="auto" w:fill="FFFFFF" w:themeFill="background1"/>
          </w:tcPr>
          <w:p w:rsidR="00A74CFC" w:rsidRPr="00D334AE" w:rsidRDefault="00A74CFC" w:rsidP="00D334A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D334AE" w:rsidRDefault="00A74CFC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Ad-Soyad: </w:t>
            </w:r>
          </w:p>
          <w:p w:rsidR="00A74CFC" w:rsidRPr="00D334AE" w:rsidRDefault="00A74CFC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D334AE" w:rsidRDefault="00A74CFC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Pr="00D334AE" w:rsidRDefault="00A74CFC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FF53D9" w:rsidRPr="00D334AE" w:rsidRDefault="00FF53D9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E033BB" w:rsidRPr="00D334AE" w:rsidRDefault="00E033BB" w:rsidP="00D334AE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D334AE" w:rsidSect="005C42B6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 w:code="9"/>
      <w:pgMar w:top="2126" w:right="1418" w:bottom="2552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E1B07" w:rsidRDefault="003E1B07" w:rsidP="00610BF7">
      <w:pPr>
        <w:spacing w:after="0" w:line="240" w:lineRule="auto"/>
      </w:pPr>
      <w:r>
        <w:separator/>
      </w:r>
    </w:p>
  </w:endnote>
  <w:endnote w:type="continuationSeparator" w:id="0">
    <w:p w:rsidR="003E1B07" w:rsidRDefault="003E1B07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D220B" w:rsidRDefault="00AD220B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2065176845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4"/>
        <w:szCs w:val="24"/>
      </w:rPr>
    </w:sdtEndPr>
    <w:sdtContent>
      <w:sdt>
        <w:sdtPr>
          <w:id w:val="-1769616900"/>
          <w:docPartObj>
            <w:docPartGallery w:val="Page Numbers (Top of Page)"/>
            <w:docPartUnique/>
          </w:docPartObj>
        </w:sdtPr>
        <w:sdtEndPr>
          <w:rPr>
            <w:rFonts w:ascii="Times New Roman" w:hAnsi="Times New Roman" w:cs="Times New Roman"/>
            <w:sz w:val="24"/>
            <w:szCs w:val="24"/>
          </w:rPr>
        </w:sdtEndPr>
        <w:sdtContent>
          <w:p w:rsidR="00FF53D9" w:rsidRDefault="00FF53D9">
            <w:pPr>
              <w:pStyle w:val="AltBilgi"/>
              <w:jc w:val="right"/>
            </w:pPr>
            <w:r>
              <w:t xml:space="preserve"> </w:t>
            </w:r>
            <w:r w:rsidRPr="00FF53D9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begin"/>
            </w:r>
            <w:r w:rsidRPr="00FF53D9">
              <w:rPr>
                <w:rFonts w:ascii="Times New Roman" w:hAnsi="Times New Roman" w:cs="Times New Roman"/>
                <w:bCs/>
                <w:sz w:val="24"/>
                <w:szCs w:val="24"/>
              </w:rPr>
              <w:instrText>PAGE</w:instrText>
            </w:r>
            <w:r w:rsidRPr="00FF53D9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separate"/>
            </w:r>
            <w:r w:rsidR="00AD220B">
              <w:rPr>
                <w:rFonts w:ascii="Times New Roman" w:hAnsi="Times New Roman" w:cs="Times New Roman"/>
                <w:bCs/>
                <w:noProof/>
                <w:sz w:val="24"/>
                <w:szCs w:val="24"/>
              </w:rPr>
              <w:t>1</w:t>
            </w:r>
            <w:r w:rsidRPr="00FF53D9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end"/>
            </w:r>
            <w:r w:rsidRPr="00FF53D9">
              <w:rPr>
                <w:rFonts w:ascii="Times New Roman" w:hAnsi="Times New Roman" w:cs="Times New Roman"/>
                <w:sz w:val="24"/>
                <w:szCs w:val="24"/>
              </w:rPr>
              <w:t xml:space="preserve"> / </w:t>
            </w:r>
            <w:r w:rsidRPr="00FF53D9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begin"/>
            </w:r>
            <w:r w:rsidRPr="00FF53D9">
              <w:rPr>
                <w:rFonts w:ascii="Times New Roman" w:hAnsi="Times New Roman" w:cs="Times New Roman"/>
                <w:bCs/>
                <w:sz w:val="24"/>
                <w:szCs w:val="24"/>
              </w:rPr>
              <w:instrText>NUMPAGES</w:instrText>
            </w:r>
            <w:r w:rsidRPr="00FF53D9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separate"/>
            </w:r>
            <w:r w:rsidR="00AD220B">
              <w:rPr>
                <w:rFonts w:ascii="Times New Roman" w:hAnsi="Times New Roman" w:cs="Times New Roman"/>
                <w:bCs/>
                <w:noProof/>
                <w:sz w:val="24"/>
                <w:szCs w:val="24"/>
              </w:rPr>
              <w:t>3</w:t>
            </w:r>
            <w:r w:rsidRPr="00FF53D9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05E1F" w:rsidRDefault="00C05E1F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D220B" w:rsidRDefault="00AD220B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E1B07" w:rsidRDefault="003E1B07" w:rsidP="00610BF7">
      <w:pPr>
        <w:spacing w:after="0" w:line="240" w:lineRule="auto"/>
      </w:pPr>
      <w:r>
        <w:separator/>
      </w:r>
    </w:p>
  </w:footnote>
  <w:footnote w:type="continuationSeparator" w:id="0">
    <w:p w:rsidR="003E1B07" w:rsidRDefault="003E1B07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D220B" w:rsidRDefault="00AD220B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8904" w:type="dxa"/>
      <w:tblInd w:w="137" w:type="dxa"/>
      <w:tblLook w:val="04A0" w:firstRow="1" w:lastRow="0" w:firstColumn="1" w:lastColumn="0" w:noHBand="0" w:noVBand="1"/>
    </w:tblPr>
    <w:tblGrid>
      <w:gridCol w:w="1905"/>
      <w:gridCol w:w="4145"/>
      <w:gridCol w:w="2854"/>
    </w:tblGrid>
    <w:tr w:rsidR="005C42B6" w:rsidRPr="004E4889" w:rsidTr="009325B4">
      <w:trPr>
        <w:trHeight w:val="1330"/>
      </w:trPr>
      <w:tc>
        <w:tcPr>
          <w:tcW w:w="1905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5.4pt;height:65.4pt">
                <v:imagedata r:id="rId1" o:title=""/>
              </v:shape>
              <o:OLEObject Type="Embed" ProgID="Visio.Drawing.15" ShapeID="_x0000_i1025" DrawAspect="Content" ObjectID="_1830076789" r:id="rId2"/>
            </w:object>
          </w:r>
        </w:p>
      </w:tc>
      <w:tc>
        <w:tcPr>
          <w:tcW w:w="4145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854" w:type="dxa"/>
          <w:vAlign w:val="center"/>
        </w:tcPr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Doküman No:</w:t>
          </w:r>
          <w:r w:rsidR="00985ADB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 xml:space="preserve"> GT.İDT.031</w:t>
          </w:r>
        </w:p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Yayın Tarihi:</w:t>
          </w:r>
          <w:r w:rsidRPr="004E4889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 xml:space="preserve"> </w:t>
          </w:r>
          <w:r w:rsidR="00AD220B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20.12.2025</w:t>
          </w:r>
          <w:bookmarkStart w:id="0" w:name="_GoBack"/>
          <w:bookmarkEnd w:id="0"/>
        </w:p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 xml:space="preserve">Revizyon No: </w:t>
          </w:r>
          <w:r w:rsidR="003B55CA" w:rsidRPr="003B55CA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0</w:t>
          </w:r>
          <w:r w:rsidR="00C65171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0</w:t>
          </w:r>
        </w:p>
        <w:p w:rsidR="00817609" w:rsidRPr="004E4889" w:rsidRDefault="00817609" w:rsidP="00C65171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Revizyon Tarihi:</w:t>
          </w:r>
          <w:r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 xml:space="preserve"> </w:t>
          </w:r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D220B" w:rsidRDefault="00AD220B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12C4E5C"/>
    <w:multiLevelType w:val="hybridMultilevel"/>
    <w:tmpl w:val="47E0C0BA"/>
    <w:lvl w:ilvl="0" w:tplc="041F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1CE0FF8"/>
    <w:multiLevelType w:val="hybridMultilevel"/>
    <w:tmpl w:val="B6FEC6A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98E5FC9"/>
    <w:multiLevelType w:val="hybridMultilevel"/>
    <w:tmpl w:val="94E46942"/>
    <w:lvl w:ilvl="0" w:tplc="9DD0C9EA">
      <w:start w:val="1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2BE5272E"/>
    <w:multiLevelType w:val="hybridMultilevel"/>
    <w:tmpl w:val="7B280F92"/>
    <w:lvl w:ilvl="0" w:tplc="041F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10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4C46678"/>
    <w:multiLevelType w:val="hybridMultilevel"/>
    <w:tmpl w:val="427C1F7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AA30A58"/>
    <w:multiLevelType w:val="multilevel"/>
    <w:tmpl w:val="09D6BF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A681BFD"/>
    <w:multiLevelType w:val="hybridMultilevel"/>
    <w:tmpl w:val="BEB6058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AF06A51"/>
    <w:multiLevelType w:val="hybridMultilevel"/>
    <w:tmpl w:val="F47E396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61E01A82"/>
    <w:multiLevelType w:val="hybridMultilevel"/>
    <w:tmpl w:val="4316FD24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5320859"/>
    <w:multiLevelType w:val="hybridMultilevel"/>
    <w:tmpl w:val="CF56926E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82D5EB5"/>
    <w:multiLevelType w:val="hybridMultilevel"/>
    <w:tmpl w:val="424CEBF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BB544E0"/>
    <w:multiLevelType w:val="multilevel"/>
    <w:tmpl w:val="2CDE9E5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eastAsiaTheme="minorHAnsi" w:hAnsi="Times New Roman" w:cs="Times New Roman" w:hint="default"/>
        <w:b/>
        <w:sz w:val="24"/>
        <w:szCs w:val="24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1" w15:restartNumberingAfterBreak="0">
    <w:nsid w:val="74E96F5C"/>
    <w:multiLevelType w:val="hybridMultilevel"/>
    <w:tmpl w:val="79FAC7D6"/>
    <w:lvl w:ilvl="0" w:tplc="FA764856">
      <w:start w:val="1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77135585"/>
    <w:multiLevelType w:val="hybridMultilevel"/>
    <w:tmpl w:val="6B6C77D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6"/>
  </w:num>
  <w:num w:numId="2">
    <w:abstractNumId w:val="1"/>
  </w:num>
  <w:num w:numId="3">
    <w:abstractNumId w:val="0"/>
  </w:num>
  <w:num w:numId="4">
    <w:abstractNumId w:val="24"/>
  </w:num>
  <w:num w:numId="5">
    <w:abstractNumId w:val="5"/>
  </w:num>
  <w:num w:numId="6">
    <w:abstractNumId w:val="10"/>
  </w:num>
  <w:num w:numId="7">
    <w:abstractNumId w:val="7"/>
  </w:num>
  <w:num w:numId="8">
    <w:abstractNumId w:val="13"/>
  </w:num>
  <w:num w:numId="9">
    <w:abstractNumId w:val="9"/>
  </w:num>
  <w:num w:numId="10">
    <w:abstractNumId w:val="8"/>
  </w:num>
  <w:num w:numId="11">
    <w:abstractNumId w:val="22"/>
  </w:num>
  <w:num w:numId="12">
    <w:abstractNumId w:val="20"/>
  </w:num>
  <w:num w:numId="13">
    <w:abstractNumId w:val="4"/>
  </w:num>
  <w:num w:numId="14">
    <w:abstractNumId w:val="21"/>
  </w:num>
  <w:num w:numId="15">
    <w:abstractNumId w:val="19"/>
  </w:num>
  <w:num w:numId="16">
    <w:abstractNumId w:val="15"/>
  </w:num>
  <w:num w:numId="17">
    <w:abstractNumId w:val="18"/>
  </w:num>
  <w:num w:numId="18">
    <w:abstractNumId w:val="6"/>
  </w:num>
  <w:num w:numId="19">
    <w:abstractNumId w:val="12"/>
  </w:num>
  <w:num w:numId="20">
    <w:abstractNumId w:val="17"/>
  </w:num>
  <w:num w:numId="21">
    <w:abstractNumId w:val="23"/>
  </w:num>
  <w:num w:numId="22">
    <w:abstractNumId w:val="3"/>
  </w:num>
  <w:num w:numId="23">
    <w:abstractNumId w:val="2"/>
  </w:num>
  <w:num w:numId="24">
    <w:abstractNumId w:val="14"/>
  </w:num>
  <w:num w:numId="25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5642"/>
    <w:rsid w:val="00043B9A"/>
    <w:rsid w:val="00084477"/>
    <w:rsid w:val="0008758C"/>
    <w:rsid w:val="000C46DC"/>
    <w:rsid w:val="000C484C"/>
    <w:rsid w:val="000E4323"/>
    <w:rsid w:val="0011189D"/>
    <w:rsid w:val="0014591F"/>
    <w:rsid w:val="00175A03"/>
    <w:rsid w:val="001775FE"/>
    <w:rsid w:val="001B5991"/>
    <w:rsid w:val="002027AE"/>
    <w:rsid w:val="00213B28"/>
    <w:rsid w:val="00245F07"/>
    <w:rsid w:val="00271B99"/>
    <w:rsid w:val="00273217"/>
    <w:rsid w:val="0029694E"/>
    <w:rsid w:val="002A0356"/>
    <w:rsid w:val="002F6E99"/>
    <w:rsid w:val="003145EA"/>
    <w:rsid w:val="003174FB"/>
    <w:rsid w:val="00324CB7"/>
    <w:rsid w:val="00343EE8"/>
    <w:rsid w:val="003804F3"/>
    <w:rsid w:val="003B55CA"/>
    <w:rsid w:val="003C592E"/>
    <w:rsid w:val="003D5BB0"/>
    <w:rsid w:val="003E1B07"/>
    <w:rsid w:val="00407B74"/>
    <w:rsid w:val="00474871"/>
    <w:rsid w:val="004A4DB9"/>
    <w:rsid w:val="004D5E68"/>
    <w:rsid w:val="0050647B"/>
    <w:rsid w:val="00517CC5"/>
    <w:rsid w:val="00564B8D"/>
    <w:rsid w:val="005650D9"/>
    <w:rsid w:val="0056624F"/>
    <w:rsid w:val="00574193"/>
    <w:rsid w:val="005C42B6"/>
    <w:rsid w:val="005E5370"/>
    <w:rsid w:val="00610BF7"/>
    <w:rsid w:val="00611FC4"/>
    <w:rsid w:val="006527D6"/>
    <w:rsid w:val="006B0F4B"/>
    <w:rsid w:val="006C439E"/>
    <w:rsid w:val="006C75D4"/>
    <w:rsid w:val="007138BC"/>
    <w:rsid w:val="00715A3E"/>
    <w:rsid w:val="007B2291"/>
    <w:rsid w:val="007B5B1D"/>
    <w:rsid w:val="007D15E4"/>
    <w:rsid w:val="007E3C69"/>
    <w:rsid w:val="00814E3B"/>
    <w:rsid w:val="00817609"/>
    <w:rsid w:val="008678AD"/>
    <w:rsid w:val="008E23B5"/>
    <w:rsid w:val="008E73EE"/>
    <w:rsid w:val="008E7A53"/>
    <w:rsid w:val="00911180"/>
    <w:rsid w:val="009325B4"/>
    <w:rsid w:val="0094627B"/>
    <w:rsid w:val="00950635"/>
    <w:rsid w:val="00967AE7"/>
    <w:rsid w:val="00985ADB"/>
    <w:rsid w:val="009F45D2"/>
    <w:rsid w:val="00A22B81"/>
    <w:rsid w:val="00A4077A"/>
    <w:rsid w:val="00A6555A"/>
    <w:rsid w:val="00A74CFC"/>
    <w:rsid w:val="00AD220B"/>
    <w:rsid w:val="00B03ACE"/>
    <w:rsid w:val="00B23FA6"/>
    <w:rsid w:val="00B522DC"/>
    <w:rsid w:val="00B60FB4"/>
    <w:rsid w:val="00B8174E"/>
    <w:rsid w:val="00B96EC2"/>
    <w:rsid w:val="00BA5BA9"/>
    <w:rsid w:val="00BD79A5"/>
    <w:rsid w:val="00BE3F2E"/>
    <w:rsid w:val="00C05E1F"/>
    <w:rsid w:val="00C65171"/>
    <w:rsid w:val="00C92FA5"/>
    <w:rsid w:val="00C9304D"/>
    <w:rsid w:val="00D2231F"/>
    <w:rsid w:val="00D334AE"/>
    <w:rsid w:val="00D57C4C"/>
    <w:rsid w:val="00D86D96"/>
    <w:rsid w:val="00D973C8"/>
    <w:rsid w:val="00DF6DF1"/>
    <w:rsid w:val="00E033BB"/>
    <w:rsid w:val="00E22F06"/>
    <w:rsid w:val="00E35F59"/>
    <w:rsid w:val="00E929E1"/>
    <w:rsid w:val="00E940BA"/>
    <w:rsid w:val="00EA47DA"/>
    <w:rsid w:val="00EC1297"/>
    <w:rsid w:val="00F3155A"/>
    <w:rsid w:val="00FF53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34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character" w:styleId="Gl">
    <w:name w:val="Strong"/>
    <w:basedOn w:val="VarsaylanParagrafYazTipi"/>
    <w:uiPriority w:val="22"/>
    <w:qFormat/>
    <w:rsid w:val="00043B9A"/>
    <w:rPr>
      <w:b/>
      <w:bCs/>
    </w:rPr>
  </w:style>
  <w:style w:type="paragraph" w:styleId="NormalWeb">
    <w:name w:val="Normal (Web)"/>
    <w:basedOn w:val="Normal"/>
    <w:uiPriority w:val="99"/>
    <w:unhideWhenUsed/>
    <w:rsid w:val="00E940B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03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31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35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201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850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386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163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515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429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49CEA8F-18EB-49B5-8762-61A65F68E52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640</Words>
  <Characters>3648</Characters>
  <Application>Microsoft Office Word</Application>
  <DocSecurity>0</DocSecurity>
  <Lines>30</Lines>
  <Paragraphs>8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Beste BEKTAŞ</cp:lastModifiedBy>
  <cp:revision>3</cp:revision>
  <cp:lastPrinted>2024-02-20T09:03:00Z</cp:lastPrinted>
  <dcterms:created xsi:type="dcterms:W3CDTF">2025-12-29T19:51:00Z</dcterms:created>
  <dcterms:modified xsi:type="dcterms:W3CDTF">2026-01-16T10:53:00Z</dcterms:modified>
</cp:coreProperties>
</file>